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5.xml" ContentType="application/vnd.openxmlformats-officedocument.theme+xml"/>
  <Override PartName="/ppt/theme/themeOverride2.xml" ContentType="application/vnd.openxmlformats-officedocument.themeOverrid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6.xml" ContentType="application/vnd.openxmlformats-officedocument.them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7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8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9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4"/>
    <p:sldMasterId id="2147483651" r:id="rId5"/>
    <p:sldMasterId id="2147483653" r:id="rId6"/>
    <p:sldMasterId id="2147483724" r:id="rId7"/>
    <p:sldMasterId id="2147483735" r:id="rId8"/>
    <p:sldMasterId id="2147483747" r:id="rId9"/>
    <p:sldMasterId id="2147483757" r:id="rId10"/>
    <p:sldMasterId id="2147483767" r:id="rId11"/>
    <p:sldMasterId id="2147483777" r:id="rId12"/>
    <p:sldMasterId id="2147483787" r:id="rId13"/>
  </p:sldMasterIdLst>
  <p:notesMasterIdLst>
    <p:notesMasterId r:id="rId20"/>
  </p:notesMasterIdLst>
  <p:sldIdLst>
    <p:sldId id="264" r:id="rId14"/>
    <p:sldId id="266" r:id="rId15"/>
    <p:sldId id="265" r:id="rId16"/>
    <p:sldId id="267" r:id="rId17"/>
    <p:sldId id="268" r:id="rId18"/>
    <p:sldId id="269" r:id="rId19"/>
  </p:sldIdLst>
  <p:sldSz cx="9144000" cy="6858000" type="screen4x3"/>
  <p:notesSz cx="6935788" cy="9220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00"/>
    <a:srgbClr val="B41E00"/>
    <a:srgbClr val="F63B00"/>
    <a:srgbClr val="BC2D00"/>
    <a:srgbClr val="CC3300"/>
    <a:srgbClr val="A50021"/>
    <a:srgbClr val="990033"/>
    <a:srgbClr val="FF0000"/>
    <a:srgbClr val="99CCFF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053" autoAdjust="0"/>
    <p:restoredTop sz="84020" autoAdjust="0"/>
  </p:normalViewPr>
  <p:slideViewPr>
    <p:cSldViewPr>
      <p:cViewPr varScale="1">
        <p:scale>
          <a:sx n="91" d="100"/>
          <a:sy n="91" d="100"/>
        </p:scale>
        <p:origin x="-894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9" d="100"/>
          <a:sy n="69" d="100"/>
        </p:scale>
        <p:origin x="-2820" y="-102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5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4.xml"/><Relationship Id="rId2" Type="http://schemas.openxmlformats.org/officeDocument/2006/relationships/customXml" Target="../customXml/item2.xml"/><Relationship Id="rId16" Type="http://schemas.openxmlformats.org/officeDocument/2006/relationships/slide" Target="slides/slide3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2.xml"/><Relationship Id="rId23" Type="http://schemas.openxmlformats.org/officeDocument/2006/relationships/theme" Target="theme/theme1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" Target="slides/slide1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29063" y="0"/>
            <a:ext cx="3005137" cy="4603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646196C-E0C4-4A79-B998-F695C7DC837E}" type="datetimeFigureOut">
              <a:rPr lang="en-US"/>
              <a:pPr>
                <a:defRPr/>
              </a:pPr>
              <a:t>8/1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2050" y="692150"/>
            <a:ext cx="4611688" cy="3457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3738" y="4379913"/>
            <a:ext cx="5548312" cy="41481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58238"/>
            <a:ext cx="3005138" cy="4603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29063" y="8758238"/>
            <a:ext cx="3005137" cy="4603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EE5592F7-6C20-426C-98AB-9D1ED39D01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4967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5592F7-6C20-426C-98AB-9D1ED39D015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7282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5592F7-6C20-426C-98AB-9D1ED39D015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4343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Rled</a:t>
            </a:r>
            <a:r>
              <a:rPr lang="en-US" dirty="0" smtClean="0"/>
              <a:t> set the max LED</a:t>
            </a:r>
            <a:r>
              <a:rPr lang="en-US" baseline="0" dirty="0" smtClean="0"/>
              <a:t> Current and sets the Mid band gain</a:t>
            </a:r>
          </a:p>
          <a:p>
            <a:r>
              <a:rPr lang="en-US" baseline="0" dirty="0" smtClean="0"/>
              <a:t>Because the </a:t>
            </a:r>
            <a:r>
              <a:rPr lang="en-US" baseline="0" dirty="0" err="1" smtClean="0"/>
              <a:t>Kathode</a:t>
            </a:r>
            <a:r>
              <a:rPr lang="en-US" baseline="0" dirty="0" smtClean="0"/>
              <a:t> can only go down to </a:t>
            </a:r>
            <a:r>
              <a:rPr lang="en-US" baseline="0" dirty="0" err="1" smtClean="0"/>
              <a:t>Vref</a:t>
            </a:r>
            <a:r>
              <a:rPr lang="en-US" baseline="0" dirty="0" smtClean="0"/>
              <a:t> there is a limit on </a:t>
            </a:r>
            <a:r>
              <a:rPr lang="en-US" baseline="0" dirty="0" err="1" smtClean="0"/>
              <a:t>Rled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5592F7-6C20-426C-98AB-9D1ED39D0153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62021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2.jpeg"/><Relationship Id="rId4" Type="http://schemas.openxmlformats.org/officeDocument/2006/relationships/image" Target="../media/image3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2.xml"/><Relationship Id="rId5" Type="http://schemas.openxmlformats.org/officeDocument/2006/relationships/image" Target="../media/image2.jpeg"/><Relationship Id="rId4" Type="http://schemas.openxmlformats.org/officeDocument/2006/relationships/image" Target="../media/image3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FB2529-D015-4C45-B7C1-BC29049904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FD9AD8-439D-436C-9375-319F8CBCE9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943100"/>
            <a:ext cx="2114550" cy="3314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0" y="1943100"/>
            <a:ext cx="6191250" cy="3314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D6043C-2801-4060-8C92-375581FAB7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553200"/>
            <a:ext cx="2133600" cy="2063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553200"/>
            <a:ext cx="2895600" cy="2063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553200"/>
            <a:ext cx="2133600" cy="206375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236E06-FC91-4548-95D7-A9F5B6F65E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D0B2F-C82E-44CB-BC41-EB1FE29139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BCB1DD-3A43-42FE-9AF8-442B67C7E5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0" y="3657600"/>
            <a:ext cx="4152900" cy="160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3657600"/>
            <a:ext cx="4152900" cy="160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0EA89-E391-479E-BBB0-3D8878E64A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4F35C-1568-4ED9-AD70-50A035C68D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CE5C8-15B8-4281-AEEF-83F73ECFA5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CAE6AC-ABBA-41C2-B419-378F0D0283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0D3D5F-5F6C-4E4B-B795-D2DCE163BD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A8CF59-801D-4A22-A552-9CD04758AE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3E210-850F-4732-A8B4-8736DBCDB1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DE1A3-C84A-49BB-B5C0-72B7315E7D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943100"/>
            <a:ext cx="2114550" cy="3314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0" y="1943100"/>
            <a:ext cx="6191250" cy="3314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757898-A9E6-4C04-B0BD-4D28B1AE24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BA2C2-F763-41A5-913F-A06287401B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70A7C5-D0BA-4731-BDB9-67E0E03FF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8660AD-AA2E-4068-97E5-54A1F6E909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0" y="3657600"/>
            <a:ext cx="4152900" cy="160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3657600"/>
            <a:ext cx="4152900" cy="160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5BD12B-00B7-4449-AE0A-3B96BFE3BD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96FE36-5F98-474F-A3FF-0FF521F563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B4BB5-C038-4129-99E4-18EBE8801D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7AE8FF-85F8-430C-8AEC-61AE6605FC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B0A8FB-309F-4895-A892-7C57EBF858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FBECD-5A45-4B80-94EA-ECC2437DB6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75EE0-8919-4378-9BD8-36BA0183AB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442210-FABC-42BA-B970-D385E7EBA8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943100"/>
            <a:ext cx="2114550" cy="33147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42900" y="1943100"/>
            <a:ext cx="6191250" cy="33147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4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9AE5F1-5EB9-4824-9013-5C4603D9E7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1c_revBlack_rgb_powerpoin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38925" y="6427788"/>
            <a:ext cx="1119188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en-US">
              <a:ea typeface="+mn-ea"/>
            </a:endParaRP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 sz="2400">
                <a:solidFill>
                  <a:schemeClr val="tx1"/>
                </a:solidFill>
              </a:defRPr>
            </a:lvl1pPr>
          </a:lstStyle>
          <a:p>
            <a:r>
              <a:rPr lang="en-US" altLang="ja-JP" smtClean="0"/>
              <a:t>Click to edit Master subtitle style</a:t>
            </a:r>
            <a:endParaRPr lang="en-US" altLang="ja-JP" dirty="0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5875" y="2782888"/>
            <a:ext cx="1206523" cy="425450"/>
          </a:xfrm>
          <a:prstGeom prst="rect">
            <a:avLst/>
          </a:prstGeom>
          <a:solidFill>
            <a:srgbClr val="FFFFFF">
              <a:alpha val="3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0" lang="en-US" sz="36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n-ea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5875" y="2546350"/>
            <a:ext cx="4654550" cy="88582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kumimoji="0" lang="en-US" altLang="ja-JP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15875" y="2782888"/>
            <a:ext cx="1206523" cy="425450"/>
          </a:xfrm>
          <a:prstGeom prst="rect">
            <a:avLst/>
          </a:prstGeom>
          <a:solidFill>
            <a:srgbClr val="FFFFFF">
              <a:alpha val="3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0" lang="en-US" sz="36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n-ea"/>
            </a:endParaRPr>
          </a:p>
        </p:txBody>
      </p:sp>
      <p:pic>
        <p:nvPicPr>
          <p:cNvPr id="18" name="Picture 3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6413" y="2627313"/>
            <a:ext cx="717550" cy="70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9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  <a:solidFill>
            <a:srgbClr val="FFFFFF"/>
          </a:solidFill>
        </p:grpSpPr>
        <p:sp>
          <p:nvSpPr>
            <p:cNvPr id="21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22" name="Picture 8" descr="ti_stk_2c_pos_rgb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499225"/>
            <a:ext cx="2895600" cy="20637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99225"/>
            <a:ext cx="2133600" cy="20637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0236E06-FC91-4548-95D7-A9F5B6F65E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99225"/>
            <a:ext cx="2133600" cy="20637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219200" y="2692759"/>
            <a:ext cx="7924800" cy="609600"/>
          </a:xfrm>
          <a:solidFill>
            <a:schemeClr val="tx1">
              <a:lumMod val="50000"/>
              <a:lumOff val="50000"/>
            </a:schemeClr>
          </a:solidFill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 altLang="ja-JP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057400"/>
            <a:ext cx="8458200" cy="118903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EC711F-84F4-4DE4-B15B-5BEDE0B5455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D0B2F-C82E-44CB-BC41-EB1FE291399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" name="Group 10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3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0EA89-E391-479E-BBB0-3D8878E64AE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0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4F35C-1568-4ED9-AD70-50A035C68D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2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CE5C8-15B8-4281-AEEF-83F73ECFA53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8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42900" y="3657600"/>
            <a:ext cx="4152900" cy="160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3657600"/>
            <a:ext cx="4152900" cy="160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5C02C3-EE59-46F8-8AFD-E3993BE1A9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CAE6AC-ABBA-41C2-B419-378F0D0283F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7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3E210-850F-4732-A8B4-8736DBCDB1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0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DE1A3-C84A-49BB-B5C0-72B7315E7D2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9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757898-A9E6-4C04-B0BD-4D28B1AE24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9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1c_revBlack_rgb_powerpoin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38925" y="6427788"/>
            <a:ext cx="1119188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kumimoji="0" lang="en-US">
              <a:ea typeface="+mn-ea"/>
            </a:endParaRP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</p:spPr>
        <p:txBody>
          <a:bodyPr/>
          <a:lstStyle>
            <a:lvl1pPr marL="0" indent="0">
              <a:buFontTx/>
              <a:buNone/>
              <a:defRPr sz="2400">
                <a:solidFill>
                  <a:schemeClr val="tx1"/>
                </a:solidFill>
              </a:defRPr>
            </a:lvl1pPr>
          </a:lstStyle>
          <a:p>
            <a:r>
              <a:rPr lang="en-US" altLang="ja-JP" smtClean="0"/>
              <a:t>Click to edit Master subtitle style</a:t>
            </a:r>
            <a:endParaRPr lang="en-US" altLang="ja-JP" dirty="0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15875" y="2782888"/>
            <a:ext cx="1206523" cy="425450"/>
          </a:xfrm>
          <a:prstGeom prst="rect">
            <a:avLst/>
          </a:prstGeom>
          <a:solidFill>
            <a:srgbClr val="FFFFFF">
              <a:alpha val="3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0" lang="en-US" sz="36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n-ea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5875" y="2546350"/>
            <a:ext cx="4654550" cy="88582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kumimoji="0" lang="en-US" altLang="ja-JP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15875" y="2782888"/>
            <a:ext cx="1206523" cy="425450"/>
          </a:xfrm>
          <a:prstGeom prst="rect">
            <a:avLst/>
          </a:prstGeom>
          <a:solidFill>
            <a:srgbClr val="FFFFFF">
              <a:alpha val="35000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0" lang="en-US" sz="36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n-ea"/>
            </a:endParaRPr>
          </a:p>
        </p:txBody>
      </p:sp>
      <p:pic>
        <p:nvPicPr>
          <p:cNvPr id="18" name="Picture 3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6413" y="2627313"/>
            <a:ext cx="717550" cy="709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9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  <a:solidFill>
            <a:srgbClr val="FFFFFF"/>
          </a:solidFill>
        </p:grpSpPr>
        <p:sp>
          <p:nvSpPr>
            <p:cNvPr id="21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22" name="Picture 8" descr="ti_stk_2c_pos_rgb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14675" y="6499225"/>
            <a:ext cx="2895600" cy="20637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42100" y="6499225"/>
            <a:ext cx="2133600" cy="20637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0236E06-FC91-4548-95D7-A9F5B6F65E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355600" y="6499225"/>
            <a:ext cx="2133600" cy="20637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219200" y="2692759"/>
            <a:ext cx="7924800" cy="609600"/>
          </a:xfrm>
          <a:solidFill>
            <a:schemeClr val="tx1">
              <a:lumMod val="50000"/>
              <a:lumOff val="50000"/>
            </a:schemeClr>
          </a:solidFill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</a:lstStyle>
          <a:p>
            <a:r>
              <a:rPr lang="en-US" altLang="ja-JP" smtClean="0"/>
              <a:t>Click to edit Master title style</a:t>
            </a:r>
            <a:endParaRPr lang="en-US" altLang="ja-JP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057400"/>
            <a:ext cx="8458200" cy="118903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EC711F-84F4-4DE4-B15B-5BEDE0B5455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FD0B2F-C82E-44CB-BC41-EB1FE291399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" name="Group 10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12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3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10EA89-E391-479E-BBB0-3D8878E64AE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0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4F35C-1568-4ED9-AD70-50A035C68DC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2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CE5C8-15B8-4281-AEEF-83F73ECFA53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8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77F414-078A-42C4-9092-1F38C57EA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CAE6AC-ABBA-41C2-B419-378F0D0283F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7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3E210-850F-4732-A8B4-8736DBCDB1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0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DE1A3-C84A-49BB-B5C0-72B7315E7D2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9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757898-A9E6-4C04-B0BD-4D28B1AE249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30558" y="6324600"/>
            <a:ext cx="8462962" cy="461963"/>
            <a:chOff x="338138" y="6330950"/>
            <a:chExt cx="8462962" cy="461963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9" name="Picture 8" descr="ti_stk_2c_pos_rg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80266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8637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3108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909906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433207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1602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72440D-1171-4E31-A32E-72075C9791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748796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60785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60785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49510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89267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750514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27143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2073559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18812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5783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341716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738187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46169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2E7AA6-4D25-4783-97DE-9874CE0639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60785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60785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997873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89267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26620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09636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3286674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1088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1694858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58920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81010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290609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60785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60785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4741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9ECF3-B571-4E18-9643-C333ECE027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89267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9175985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665030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2234953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160447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030867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4719871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9599807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2029779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60785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60785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881391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89267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146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280A5C-FA0A-4453-AD75-6336A5FE1F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smtClean="0"/>
              <a:t>Click to edit Master subtitle style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63119" y="6488579"/>
            <a:ext cx="2895600" cy="369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547814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63119" y="6488579"/>
            <a:ext cx="2895600" cy="369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1942294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97201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892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5096687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193580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63119" y="6488579"/>
            <a:ext cx="2895600" cy="369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2996382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63119" y="6488579"/>
            <a:ext cx="2895600" cy="369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004152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6078538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6078538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413608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3375" y="1185863"/>
            <a:ext cx="8467725" cy="489267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63119" y="6488579"/>
            <a:ext cx="2895600" cy="369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2598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94.xml"/><Relationship Id="rId10" Type="http://schemas.openxmlformats.org/officeDocument/2006/relationships/theme" Target="../theme/theme10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5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8.xml"/><Relationship Id="rId10" Type="http://schemas.openxmlformats.org/officeDocument/2006/relationships/theme" Target="../theme/theme6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3" Type="http://schemas.openxmlformats.org/officeDocument/2006/relationships/slideLayout" Target="../slideLayouts/slideLayout65.xml"/><Relationship Id="rId7" Type="http://schemas.openxmlformats.org/officeDocument/2006/relationships/slideLayout" Target="../slideLayouts/slideLayout69.xml"/><Relationship Id="rId2" Type="http://schemas.openxmlformats.org/officeDocument/2006/relationships/slideLayout" Target="../slideLayouts/slideLayout64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67.xml"/><Relationship Id="rId10" Type="http://schemas.openxmlformats.org/officeDocument/2006/relationships/theme" Target="../theme/theme7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2" Type="http://schemas.openxmlformats.org/officeDocument/2006/relationships/slideLayout" Target="../slideLayouts/slideLayout73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76.xml"/><Relationship Id="rId10" Type="http://schemas.openxmlformats.org/officeDocument/2006/relationships/theme" Target="../theme/theme8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2.xml"/><Relationship Id="rId1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85.xml"/><Relationship Id="rId10" Type="http://schemas.openxmlformats.org/officeDocument/2006/relationships/theme" Target="../theme/theme9.xml"/><Relationship Id="rId4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9" descr="1c_revBlack_rgb_powerpoin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38925" y="6427788"/>
            <a:ext cx="1119188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1943100"/>
            <a:ext cx="8458200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6" name="Rectangle 19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3657600"/>
            <a:ext cx="84582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407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5600" y="655320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408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4675" y="6553200"/>
            <a:ext cx="2895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800"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16409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55320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Arial" charset="0"/>
              </a:defRPr>
            </a:lvl1pPr>
          </a:lstStyle>
          <a:p>
            <a:pPr>
              <a:defRPr/>
            </a:pPr>
            <a:fld id="{E05C1259-4F6A-490A-87A6-F6B91878C3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410" name="Rectangle 26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7" r:id="rId1"/>
    <p:sldLayoutId id="2147483676" r:id="rId2"/>
    <p:sldLayoutId id="2147483675" r:id="rId3"/>
    <p:sldLayoutId id="2147483674" r:id="rId4"/>
    <p:sldLayoutId id="2147483673" r:id="rId5"/>
    <p:sldLayoutId id="2147483672" r:id="rId6"/>
    <p:sldLayoutId id="2147483671" r:id="rId7"/>
    <p:sldLayoutId id="2147483670" r:id="rId8"/>
    <p:sldLayoutId id="2147483669" r:id="rId9"/>
    <p:sldLayoutId id="2147483668" r:id="rId10"/>
    <p:sldLayoutId id="2147483667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63119" y="6488579"/>
            <a:ext cx="2895600" cy="3694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 dirty="0" smtClean="0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  <p:pic>
        <p:nvPicPr>
          <p:cNvPr id="615430" name="Picture 30" descr="ti_stk_2c_pos_rgb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28"/>
          <p:cNvSpPr>
            <a:spLocks noChangeArrowheads="1"/>
          </p:cNvSpPr>
          <p:nvPr/>
        </p:nvSpPr>
        <p:spPr bwMode="auto">
          <a:xfrm>
            <a:off x="523875" y="6440488"/>
            <a:ext cx="2247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00" b="1" dirty="0">
                <a:solidFill>
                  <a:srgbClr val="000000"/>
                </a:solidFill>
                <a:ea typeface="宋体" pitchFamily="2" charset="-122"/>
              </a:rPr>
              <a:t>TI Confidential – NDA Restrictions</a:t>
            </a:r>
          </a:p>
        </p:txBody>
      </p:sp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457200" y="6529388"/>
            <a:ext cx="76200" cy="76200"/>
          </a:xfrm>
          <a:prstGeom prst="rect">
            <a:avLst/>
          </a:prstGeom>
          <a:solidFill>
            <a:srgbClr val="FFFF00"/>
          </a:solidFill>
          <a:ln w="2857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58894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789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65000"/>
        </a:spcBef>
        <a:spcAft>
          <a:spcPct val="10000"/>
        </a:spcAft>
        <a:buSzPct val="11000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234950" algn="l" rtl="0" eaLnBrk="0" fontAlgn="base" hangingPunct="0">
        <a:spcBef>
          <a:spcPct val="20000"/>
        </a:spcBef>
        <a:spcAft>
          <a:spcPct val="20000"/>
        </a:spcAft>
        <a:buSzPct val="110000"/>
        <a:buChar char="•"/>
        <a:defRPr sz="1600">
          <a:solidFill>
            <a:schemeClr val="tx1"/>
          </a:solidFill>
          <a:latin typeface="+mn-lt"/>
        </a:defRPr>
      </a:lvl2pPr>
      <a:lvl3pPr marL="1149350" indent="-234950" algn="l" rtl="0" eaLnBrk="0" fontAlgn="base" hangingPunct="0">
        <a:spcBef>
          <a:spcPct val="20000"/>
        </a:spcBef>
        <a:spcAft>
          <a:spcPct val="20000"/>
        </a:spcAft>
        <a:buChar char="•"/>
        <a:defRPr sz="1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har char="–"/>
        <a:defRPr sz="1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1943100"/>
            <a:ext cx="8458200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3657600"/>
            <a:ext cx="84582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8622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5600" y="603885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8623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4675" y="6038850"/>
            <a:ext cx="2895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800"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68624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3885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latin typeface="Arial" charset="0"/>
              </a:defRPr>
            </a:lvl1pPr>
          </a:lstStyle>
          <a:p>
            <a:pPr>
              <a:defRPr/>
            </a:pPr>
            <a:fld id="{CCEC711F-84F4-4DE4-B15B-5BEDE0B545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8625" name="Rectangle 17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25608" name="Picture 19" descr="1c_revBlack_rgb_powerpoin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38925" y="6427788"/>
            <a:ext cx="1119188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7" r:id="rId2"/>
    <p:sldLayoutId id="2147483686" r:id="rId3"/>
    <p:sldLayoutId id="2147483685" r:id="rId4"/>
    <p:sldLayoutId id="2147483684" r:id="rId5"/>
    <p:sldLayoutId id="2147483683" r:id="rId6"/>
    <p:sldLayoutId id="2147483682" r:id="rId7"/>
    <p:sldLayoutId id="2147483681" r:id="rId8"/>
    <p:sldLayoutId id="2147483680" r:id="rId9"/>
    <p:sldLayoutId id="2147483679" r:id="rId10"/>
    <p:sldLayoutId id="2147483678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1053" descr="1c_revBlack_rgb_powerpoin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38925" y="6427788"/>
            <a:ext cx="1119188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1" name="Rectangle 104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1943100"/>
            <a:ext cx="8458200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7892" name="Rectangle 10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42900" y="3657600"/>
            <a:ext cx="8458200" cy="1600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6409" name="Rectangle 104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46271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S PGothic" pitchFamily="34" charset="-128"/>
              </a:defRPr>
            </a:lvl1pPr>
          </a:lstStyle>
          <a:p>
            <a:pPr>
              <a:defRPr/>
            </a:pPr>
            <a:fld id="{16152814-613A-4130-BA01-8122023E43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410" name="Rectangle 1050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MS PGothic" pitchFamily="34" charset="-128"/>
            </a:endParaRPr>
          </a:p>
        </p:txBody>
      </p:sp>
      <p:sp>
        <p:nvSpPr>
          <p:cNvPr id="16414" name="Text Box 1054"/>
          <p:cNvSpPr txBox="1">
            <a:spLocks noChangeArrowheads="1"/>
          </p:cNvSpPr>
          <p:nvPr/>
        </p:nvSpPr>
        <p:spPr bwMode="auto">
          <a:xfrm>
            <a:off x="361950" y="6519863"/>
            <a:ext cx="42291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9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S PGothic" pitchFamily="34" charset="-128"/>
              </a:rPr>
              <a:t>TI Confidential – NDA Restrictions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9" r:id="rId1"/>
    <p:sldLayoutId id="2147483698" r:id="rId2"/>
    <p:sldLayoutId id="2147483697" r:id="rId3"/>
    <p:sldLayoutId id="2147483696" r:id="rId4"/>
    <p:sldLayoutId id="2147483695" r:id="rId5"/>
    <p:sldLayoutId id="2147483694" r:id="rId6"/>
    <p:sldLayoutId id="2147483693" r:id="rId7"/>
    <p:sldLayoutId id="2147483692" r:id="rId8"/>
    <p:sldLayoutId id="2147483691" r:id="rId9"/>
    <p:sldLayoutId id="2147483690" r:id="rId10"/>
    <p:sldLayoutId id="214748368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60000"/>
        </a:spcBef>
        <a:spcAft>
          <a:spcPct val="0"/>
        </a:spcAft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41313" indent="115888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688975" indent="225425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</a:defRPr>
      </a:lvl3pPr>
      <a:lvl4pPr marL="968375" indent="403225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1316038" indent="512763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1773238" indent="512763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230438" indent="512763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2687638" indent="512763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144838" indent="512763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338138" y="6319837"/>
            <a:ext cx="8462962" cy="461963"/>
            <a:chOff x="338138" y="6330950"/>
            <a:chExt cx="8462962" cy="461963"/>
          </a:xfrm>
          <a:solidFill>
            <a:schemeClr val="bg1"/>
          </a:solidFill>
        </p:grpSpPr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032" name="Picture 8" descr="ti_stk_2c_pos_rgb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5600" y="647700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800"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4675" y="6477000"/>
            <a:ext cx="2895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800"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 dirty="0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47700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800">
                <a:ea typeface="ＭＳ Ｐゴシック" pitchFamily="34" charset="-128"/>
              </a:defRPr>
            </a:lvl1pPr>
          </a:lstStyle>
          <a:p>
            <a:pPr>
              <a:defRPr/>
            </a:pPr>
            <a:fld id="{D20A9D26-08C8-406C-9FBA-7ADEC0DB328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11" name="Picture 19" descr="1c_revBlack_rgb_powerpoin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38925" y="6427788"/>
            <a:ext cx="1119188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338138" y="6319837"/>
            <a:ext cx="8462962" cy="461963"/>
            <a:chOff x="338138" y="6330950"/>
            <a:chExt cx="8462962" cy="461963"/>
          </a:xfrm>
          <a:solidFill>
            <a:schemeClr val="bg1"/>
          </a:solidFill>
        </p:grpSpPr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338138" y="6330950"/>
              <a:ext cx="8462962" cy="4619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en-US">
                <a:ea typeface="+mn-ea"/>
              </a:endParaRPr>
            </a:p>
          </p:txBody>
        </p:sp>
        <p:pic>
          <p:nvPicPr>
            <p:cNvPr id="1032" name="Picture 8" descr="ti_stk_2c_pos_rgb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6629400" y="6418263"/>
              <a:ext cx="1136650" cy="2809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5600" y="647700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800"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4675" y="6477000"/>
            <a:ext cx="2895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800">
                <a:ea typeface="ＭＳ Ｐゴシック" pitchFamily="34" charset="-128"/>
              </a:defRPr>
            </a:lvl1pPr>
          </a:lstStyle>
          <a:p>
            <a:pPr>
              <a:defRPr/>
            </a:pPr>
            <a:r>
              <a:rPr lang="en-US" smtClean="0"/>
              <a:t>TI Confidential - NDA Restrictions</a:t>
            </a:r>
            <a:endParaRPr lang="en-US" dirty="0"/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47700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800">
                <a:ea typeface="ＭＳ Ｐゴシック" pitchFamily="34" charset="-128"/>
              </a:defRPr>
            </a:lvl1pPr>
          </a:lstStyle>
          <a:p>
            <a:pPr>
              <a:defRPr/>
            </a:pPr>
            <a:fld id="{D20A9D26-08C8-406C-9FBA-7ADEC0DB328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11" name="Picture 19" descr="1c_revBlack_rgb_powerpoint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638925" y="6427788"/>
            <a:ext cx="1119188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462713"/>
            <a:ext cx="2895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  <p:pic>
        <p:nvPicPr>
          <p:cNvPr id="615430" name="Picture 30" descr="ti_stk_2c_pos_rgb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28"/>
          <p:cNvSpPr>
            <a:spLocks noChangeArrowheads="1"/>
          </p:cNvSpPr>
          <p:nvPr/>
        </p:nvSpPr>
        <p:spPr bwMode="auto">
          <a:xfrm>
            <a:off x="523875" y="6440488"/>
            <a:ext cx="2247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00" b="1">
                <a:solidFill>
                  <a:srgbClr val="000000"/>
                </a:solidFill>
                <a:ea typeface="宋体" pitchFamily="2" charset="-122"/>
              </a:rPr>
              <a:t>TI Confidential – NDA Restrictions</a:t>
            </a:r>
          </a:p>
        </p:txBody>
      </p:sp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457200" y="6529388"/>
            <a:ext cx="76200" cy="76200"/>
          </a:xfrm>
          <a:prstGeom prst="rect">
            <a:avLst/>
          </a:prstGeom>
          <a:solidFill>
            <a:srgbClr val="FFFF00"/>
          </a:solidFill>
          <a:ln w="2857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9229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  <p:sldLayoutId id="2147483754" r:id="rId7"/>
    <p:sldLayoutId id="2147483755" r:id="rId8"/>
    <p:sldLayoutId id="2147483756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65000"/>
        </a:spcBef>
        <a:spcAft>
          <a:spcPct val="10000"/>
        </a:spcAft>
        <a:buSzPct val="11000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234950" algn="l" rtl="0" eaLnBrk="0" fontAlgn="base" hangingPunct="0">
        <a:spcBef>
          <a:spcPct val="20000"/>
        </a:spcBef>
        <a:spcAft>
          <a:spcPct val="20000"/>
        </a:spcAft>
        <a:buSzPct val="110000"/>
        <a:buChar char="•"/>
        <a:defRPr sz="1600">
          <a:solidFill>
            <a:schemeClr val="tx1"/>
          </a:solidFill>
          <a:latin typeface="+mn-lt"/>
        </a:defRPr>
      </a:lvl2pPr>
      <a:lvl3pPr marL="1149350" indent="-234950" algn="l" rtl="0" eaLnBrk="0" fontAlgn="base" hangingPunct="0">
        <a:spcBef>
          <a:spcPct val="20000"/>
        </a:spcBef>
        <a:spcAft>
          <a:spcPct val="20000"/>
        </a:spcAft>
        <a:buChar char="•"/>
        <a:defRPr sz="1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har char="–"/>
        <a:defRPr sz="1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462713"/>
            <a:ext cx="2895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  <p:pic>
        <p:nvPicPr>
          <p:cNvPr id="615430" name="Picture 30" descr="ti_stk_2c_pos_rgb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28"/>
          <p:cNvSpPr>
            <a:spLocks noChangeArrowheads="1"/>
          </p:cNvSpPr>
          <p:nvPr/>
        </p:nvSpPr>
        <p:spPr bwMode="auto">
          <a:xfrm>
            <a:off x="523875" y="6440488"/>
            <a:ext cx="2247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00" b="1">
                <a:solidFill>
                  <a:srgbClr val="000000"/>
                </a:solidFill>
                <a:ea typeface="宋体" pitchFamily="2" charset="-122"/>
              </a:rPr>
              <a:t>TI Confidential – NDA Restrictions</a:t>
            </a:r>
          </a:p>
        </p:txBody>
      </p:sp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457200" y="6529388"/>
            <a:ext cx="76200" cy="76200"/>
          </a:xfrm>
          <a:prstGeom prst="rect">
            <a:avLst/>
          </a:prstGeom>
          <a:solidFill>
            <a:srgbClr val="FFFF00"/>
          </a:solidFill>
          <a:ln w="2857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50344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65000"/>
        </a:spcBef>
        <a:spcAft>
          <a:spcPct val="10000"/>
        </a:spcAft>
        <a:buSzPct val="11000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234950" algn="l" rtl="0" eaLnBrk="0" fontAlgn="base" hangingPunct="0">
        <a:spcBef>
          <a:spcPct val="20000"/>
        </a:spcBef>
        <a:spcAft>
          <a:spcPct val="20000"/>
        </a:spcAft>
        <a:buSzPct val="110000"/>
        <a:buChar char="•"/>
        <a:defRPr sz="1600">
          <a:solidFill>
            <a:schemeClr val="tx1"/>
          </a:solidFill>
          <a:latin typeface="+mn-lt"/>
        </a:defRPr>
      </a:lvl2pPr>
      <a:lvl3pPr marL="1149350" indent="-234950" algn="l" rtl="0" eaLnBrk="0" fontAlgn="base" hangingPunct="0">
        <a:spcBef>
          <a:spcPct val="20000"/>
        </a:spcBef>
        <a:spcAft>
          <a:spcPct val="20000"/>
        </a:spcAft>
        <a:buChar char="•"/>
        <a:defRPr sz="1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har char="–"/>
        <a:defRPr sz="1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462713"/>
            <a:ext cx="2895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  <p:pic>
        <p:nvPicPr>
          <p:cNvPr id="615430" name="Picture 30" descr="ti_stk_2c_pos_rgb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28"/>
          <p:cNvSpPr>
            <a:spLocks noChangeArrowheads="1"/>
          </p:cNvSpPr>
          <p:nvPr/>
        </p:nvSpPr>
        <p:spPr bwMode="auto">
          <a:xfrm>
            <a:off x="523875" y="6440488"/>
            <a:ext cx="2247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00" b="1">
                <a:solidFill>
                  <a:srgbClr val="000000"/>
                </a:solidFill>
                <a:ea typeface="宋体" pitchFamily="2" charset="-122"/>
              </a:rPr>
              <a:t>TI Confidential – NDA Restrictions</a:t>
            </a:r>
          </a:p>
        </p:txBody>
      </p:sp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457200" y="6529388"/>
            <a:ext cx="76200" cy="76200"/>
          </a:xfrm>
          <a:prstGeom prst="rect">
            <a:avLst/>
          </a:prstGeom>
          <a:solidFill>
            <a:srgbClr val="FFFF00"/>
          </a:solidFill>
          <a:ln w="2857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71062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69" r:id="rId2"/>
    <p:sldLayoutId id="2147483770" r:id="rId3"/>
    <p:sldLayoutId id="2147483771" r:id="rId4"/>
    <p:sldLayoutId id="2147483772" r:id="rId5"/>
    <p:sldLayoutId id="2147483773" r:id="rId6"/>
    <p:sldLayoutId id="2147483774" r:id="rId7"/>
    <p:sldLayoutId id="2147483775" r:id="rId8"/>
    <p:sldLayoutId id="2147483776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65000"/>
        </a:spcBef>
        <a:spcAft>
          <a:spcPct val="10000"/>
        </a:spcAft>
        <a:buSzPct val="11000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234950" algn="l" rtl="0" eaLnBrk="0" fontAlgn="base" hangingPunct="0">
        <a:spcBef>
          <a:spcPct val="20000"/>
        </a:spcBef>
        <a:spcAft>
          <a:spcPct val="20000"/>
        </a:spcAft>
        <a:buSzPct val="110000"/>
        <a:buChar char="•"/>
        <a:defRPr sz="1600">
          <a:solidFill>
            <a:schemeClr val="tx1"/>
          </a:solidFill>
          <a:latin typeface="+mn-lt"/>
        </a:defRPr>
      </a:lvl2pPr>
      <a:lvl3pPr marL="1149350" indent="-234950" algn="l" rtl="0" eaLnBrk="0" fontAlgn="base" hangingPunct="0">
        <a:spcBef>
          <a:spcPct val="20000"/>
        </a:spcBef>
        <a:spcAft>
          <a:spcPct val="20000"/>
        </a:spcAft>
        <a:buChar char="•"/>
        <a:defRPr sz="1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har char="–"/>
        <a:defRPr sz="1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5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89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462713"/>
            <a:ext cx="2895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800" b="0">
                <a:latin typeface="Arial" pitchFamily="34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 smtClean="0">
                <a:solidFill>
                  <a:srgbClr val="000000"/>
                </a:solidFill>
              </a:rPr>
              <a:t>TI Confidential - NDA Restrictions</a:t>
            </a: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  <p:pic>
        <p:nvPicPr>
          <p:cNvPr id="615430" name="Picture 30" descr="ti_stk_2c_pos_rgb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28"/>
          <p:cNvSpPr>
            <a:spLocks noChangeArrowheads="1"/>
          </p:cNvSpPr>
          <p:nvPr/>
        </p:nvSpPr>
        <p:spPr bwMode="auto">
          <a:xfrm>
            <a:off x="523875" y="6440488"/>
            <a:ext cx="22479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00" b="1">
                <a:solidFill>
                  <a:srgbClr val="000000"/>
                </a:solidFill>
                <a:ea typeface="宋体" pitchFamily="2" charset="-122"/>
              </a:rPr>
              <a:t>TI Confidential – NDA Restrictions</a:t>
            </a:r>
          </a:p>
        </p:txBody>
      </p:sp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457200" y="6529388"/>
            <a:ext cx="76200" cy="76200"/>
          </a:xfrm>
          <a:prstGeom prst="rect">
            <a:avLst/>
          </a:prstGeom>
          <a:solidFill>
            <a:srgbClr val="FFFF00"/>
          </a:solidFill>
          <a:ln w="28575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Tx/>
              <a:buChar char="•"/>
              <a:defRPr/>
            </a:pPr>
            <a:endParaRPr lang="zh-CN" altLang="zh-CN" sz="2800">
              <a:solidFill>
                <a:srgbClr val="000000"/>
              </a:solidFill>
              <a:latin typeface="Arial" pitchFamily="34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63567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Arial" charset="0"/>
        </a:defRPr>
      </a:lvl9pPr>
    </p:titleStyle>
    <p:bodyStyle>
      <a:lvl1pPr marL="234950" indent="-234950" algn="l" rtl="0" eaLnBrk="0" fontAlgn="base" hangingPunct="0">
        <a:spcBef>
          <a:spcPct val="65000"/>
        </a:spcBef>
        <a:spcAft>
          <a:spcPct val="10000"/>
        </a:spcAft>
        <a:buSzPct val="110000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234950" algn="l" rtl="0" eaLnBrk="0" fontAlgn="base" hangingPunct="0">
        <a:spcBef>
          <a:spcPct val="20000"/>
        </a:spcBef>
        <a:spcAft>
          <a:spcPct val="20000"/>
        </a:spcAft>
        <a:buSzPct val="110000"/>
        <a:buChar char="•"/>
        <a:defRPr sz="1600">
          <a:solidFill>
            <a:schemeClr val="tx1"/>
          </a:solidFill>
          <a:latin typeface="+mn-lt"/>
        </a:defRPr>
      </a:lvl2pPr>
      <a:lvl3pPr marL="1149350" indent="-234950" algn="l" rtl="0" eaLnBrk="0" fontAlgn="base" hangingPunct="0">
        <a:spcBef>
          <a:spcPct val="20000"/>
        </a:spcBef>
        <a:spcAft>
          <a:spcPct val="20000"/>
        </a:spcAft>
        <a:buChar char="•"/>
        <a:defRPr sz="1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20000"/>
        </a:spcAft>
        <a:buChar char="–"/>
        <a:defRPr sz="12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20000"/>
        </a:spcAft>
        <a:buChar char="»"/>
        <a:defRPr sz="9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33.png"/><Relationship Id="rId3" Type="http://schemas.openxmlformats.org/officeDocument/2006/relationships/image" Target="../media/image16.png"/><Relationship Id="rId7" Type="http://schemas.openxmlformats.org/officeDocument/2006/relationships/image" Target="../media/image13.wmf"/><Relationship Id="rId12" Type="http://schemas.openxmlformats.org/officeDocument/2006/relationships/image" Target="../media/image32.png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15.emf"/><Relationship Id="rId5" Type="http://schemas.openxmlformats.org/officeDocument/2006/relationships/image" Target="../media/image12.wmf"/><Relationship Id="rId15" Type="http://schemas.openxmlformats.org/officeDocument/2006/relationships/image" Target="../media/image35.png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14.wmf"/><Relationship Id="rId14" Type="http://schemas.openxmlformats.org/officeDocument/2006/relationships/image" Target="../media/image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-152400"/>
            <a:ext cx="8458200" cy="1189038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OptoCoupler</a:t>
            </a:r>
            <a:r>
              <a:rPr lang="en-US" dirty="0" smtClean="0"/>
              <a:t> or </a:t>
            </a:r>
            <a:r>
              <a:rPr lang="en-US" dirty="0" err="1" smtClean="0"/>
              <a:t>OptoIsolator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4CE5C8-15B8-4281-AEEF-83F73ECFA535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57200" y="914400"/>
            <a:ext cx="8229600" cy="10567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Opto</a:t>
            </a:r>
            <a:r>
              <a:rPr lang="en-US" dirty="0" smtClean="0"/>
              <a:t>-Coupler is commonly used for feedbac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nsfers information from the secondary back to the primary side</a:t>
            </a:r>
            <a:endParaRPr lang="en-US" sz="1600" dirty="0" smtClean="0"/>
          </a:p>
          <a:p>
            <a:endParaRPr lang="en-US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baseline="300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513786"/>
              </p:ext>
            </p:extLst>
          </p:nvPr>
        </p:nvGraphicFramePr>
        <p:xfrm>
          <a:off x="1752600" y="1524000"/>
          <a:ext cx="2114550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5" name="Visio" r:id="rId4" imgW="2114601" imgH="1620864" progId="Visio.Drawing.11">
                  <p:embed/>
                </p:oleObj>
              </mc:Choice>
              <mc:Fallback>
                <p:oleObj name="Visio" r:id="rId4" imgW="2114601" imgH="16208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1524000"/>
                        <a:ext cx="2114550" cy="1620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457200" y="3276600"/>
                <a:ext cx="8686800" cy="337887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1" dirty="0" smtClean="0"/>
                  <a:t>CTR</a:t>
                </a:r>
                <a:r>
                  <a:rPr lang="en-US" dirty="0" smtClean="0"/>
                  <a:t> – </a:t>
                </a:r>
                <a:r>
                  <a:rPr lang="en-US" dirty="0"/>
                  <a:t>C</a:t>
                </a:r>
                <a:r>
                  <a:rPr lang="en-US" dirty="0" smtClean="0"/>
                  <a:t>urrent Transfer Ratio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𝐶𝑇𝑅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𝐶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𝐹</m:t>
                            </m:r>
                          </m:sub>
                        </m:sSub>
                      </m:den>
                    </m:f>
                  </m:oMath>
                </a14:m>
                <a:endParaRPr lang="en-US" sz="16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1" dirty="0" err="1" smtClean="0"/>
                  <a:t>Copto</a:t>
                </a:r>
                <a:r>
                  <a:rPr lang="en-US" dirty="0" smtClean="0"/>
                  <a:t> – Parasitic Capacitance seen across collector and emitter, sets a Frequency Pole inherent to </a:t>
                </a:r>
                <a:r>
                  <a:rPr lang="en-US" dirty="0" err="1" smtClean="0"/>
                  <a:t>Opto</a:t>
                </a:r>
                <a:r>
                  <a:rPr lang="en-US" dirty="0" smtClean="0"/>
                  <a:t> when wired in a common collector/emitter configuration which uses a Pull Up Resistor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𝑝𝑜𝑙𝑒</m:t>
                        </m:r>
                      </m:sub>
                    </m:sSub>
                    <m:r>
                      <a:rPr lang="en-US" sz="1600" b="0" i="1" smtClean="0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1600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num>
                      <m:den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l-GR" sz="1600" b="0" i="1" smtClean="0">
                            <a:latin typeface="Cambria Math"/>
                            <a:ea typeface="Cambria Math"/>
                          </a:rPr>
                          <m:t>π</m:t>
                        </m:r>
                        <m:r>
                          <a:rPr lang="el-GR" sz="1600" b="0" i="1" smtClean="0">
                            <a:latin typeface="Cambria Math"/>
                            <a:ea typeface="Cambria Math"/>
                          </a:rPr>
                          <m:t>×</m:t>
                        </m:r>
                        <m:sSub>
                          <m:sSubPr>
                            <m:ctrlPr>
                              <a:rPr lang="el-GR" sz="16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𝑜𝑝𝑡𝑜</m:t>
                            </m:r>
                          </m:sub>
                        </m:sSub>
                        <m:r>
                          <a:rPr lang="el-GR" sz="1600" b="0" i="1" smtClean="0">
                            <a:latin typeface="Cambria Math"/>
                            <a:ea typeface="Cambria Math"/>
                          </a:rPr>
                          <m:t>×</m:t>
                        </m:r>
                        <m:sSub>
                          <m:sSubPr>
                            <m:ctrlPr>
                              <a:rPr lang="el-GR" sz="16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𝑃𝑢𝑙𝑙𝑢𝑝</m:t>
                            </m:r>
                          </m:sub>
                        </m:sSub>
                      </m:den>
                    </m:f>
                  </m:oMath>
                </a14:m>
                <a:endParaRPr lang="en-US" sz="1600" b="0" dirty="0" smtClean="0">
                  <a:ea typeface="Cambria Math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b="1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1" dirty="0" smtClean="0"/>
                  <a:t>V</a:t>
                </a:r>
                <a:r>
                  <a:rPr lang="en-US" b="1" baseline="-25000" dirty="0" smtClean="0"/>
                  <a:t>F </a:t>
                </a:r>
                <a:r>
                  <a:rPr lang="en-US" dirty="0"/>
                  <a:t>-</a:t>
                </a:r>
                <a:r>
                  <a:rPr lang="en-US" dirty="0" smtClean="0"/>
                  <a:t>Forward Voltage Drop of LED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1" dirty="0" err="1" smtClean="0"/>
                  <a:t>V</a:t>
                </a:r>
                <a:r>
                  <a:rPr lang="en-US" b="1" baseline="-25000" dirty="0" err="1" smtClean="0"/>
                  <a:t>CE</a:t>
                </a:r>
                <a:r>
                  <a:rPr lang="en-US" b="1" i="1" baseline="-25000" dirty="0" err="1" smtClean="0"/>
                  <a:t>sat</a:t>
                </a:r>
                <a:r>
                  <a:rPr lang="en-US" i="1" dirty="0" smtClean="0"/>
                  <a:t> </a:t>
                </a:r>
                <a:r>
                  <a:rPr lang="en-US" dirty="0" smtClean="0"/>
                  <a:t>–Voltage between collector and emitter when the LED is forward biased</a:t>
                </a:r>
                <a:endParaRPr lang="en-US" i="1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baseline="-25000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baseline="300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276600"/>
                <a:ext cx="8686800" cy="3378874"/>
              </a:xfrm>
              <a:prstGeom prst="rect">
                <a:avLst/>
              </a:prstGeom>
              <a:blipFill rotWithShape="1">
                <a:blip r:embed="rId6"/>
                <a:stretch>
                  <a:fillRect l="-421" t="-9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8934826"/>
              </p:ext>
            </p:extLst>
          </p:nvPr>
        </p:nvGraphicFramePr>
        <p:xfrm>
          <a:off x="4191000" y="1676400"/>
          <a:ext cx="2773894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" name="Visio" r:id="rId7" imgW="922558" imgH="424872" progId="Visio.Drawing.11">
                  <p:embed/>
                </p:oleObj>
              </mc:Choice>
              <mc:Fallback>
                <p:oleObj name="Visio" r:id="rId7" imgW="922558" imgH="4248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91000" y="1676400"/>
                        <a:ext cx="2773894" cy="1279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401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458200" cy="1189038"/>
          </a:xfrm>
        </p:spPr>
        <p:txBody>
          <a:bodyPr/>
          <a:lstStyle/>
          <a:p>
            <a:r>
              <a:rPr lang="en-US" dirty="0" smtClean="0"/>
              <a:t>LMV431 Referenc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4CE5C8-15B8-4281-AEEF-83F73ECFA53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01980" y="2743200"/>
            <a:ext cx="8229600" cy="3334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Reference is used as an error amplifier with open collector out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Reference voltage is 1.24V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M431 has a </a:t>
            </a:r>
            <a:r>
              <a:rPr lang="en-US" sz="2000" dirty="0" err="1" smtClean="0"/>
              <a:t>Vref</a:t>
            </a:r>
            <a:r>
              <a:rPr lang="en-US" sz="2000" dirty="0" smtClean="0"/>
              <a:t> of 2.5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When the voltage present on the Ref pin exceeds the internal reference of 1.24V the Transistor starts to conduct and current sinks from the </a:t>
            </a:r>
            <a:r>
              <a:rPr lang="en-US" sz="2000" dirty="0" err="1" smtClean="0"/>
              <a:t>Kathode</a:t>
            </a:r>
            <a:r>
              <a:rPr lang="en-US" sz="2000" dirty="0" smtClean="0"/>
              <a:t> to Anode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his current should be set to ~1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he voltage between </a:t>
            </a:r>
            <a:r>
              <a:rPr lang="en-US" sz="2000" dirty="0" err="1" smtClean="0"/>
              <a:t>Kathode</a:t>
            </a:r>
            <a:r>
              <a:rPr lang="en-US" sz="2000" dirty="0" smtClean="0"/>
              <a:t> and Anode cannot be less than ~1.24V</a:t>
            </a:r>
          </a:p>
          <a:p>
            <a:endParaRPr lang="en-US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baseline="30000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26667"/>
              </p:ext>
            </p:extLst>
          </p:nvPr>
        </p:nvGraphicFramePr>
        <p:xfrm>
          <a:off x="3505200" y="661035"/>
          <a:ext cx="3238998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" name="Visio" r:id="rId4" imgW="5044354" imgH="3218832" progId="Visio.Drawing.11">
                  <p:embed/>
                </p:oleObj>
              </mc:Choice>
              <mc:Fallback>
                <p:oleObj name="Visio" r:id="rId4" imgW="5044354" imgH="32188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05200" y="661035"/>
                        <a:ext cx="3238998" cy="206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2625188"/>
              </p:ext>
            </p:extLst>
          </p:nvPr>
        </p:nvGraphicFramePr>
        <p:xfrm>
          <a:off x="914400" y="838200"/>
          <a:ext cx="2133600" cy="1627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1" name="Visio" r:id="rId6" imgW="1097172" imgH="835920" progId="Visio.Drawing.11">
                  <p:embed/>
                </p:oleObj>
              </mc:Choice>
              <mc:Fallback>
                <p:oleObj name="Visio" r:id="rId6" imgW="1097172" imgH="835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14400" y="838200"/>
                        <a:ext cx="2133600" cy="16272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180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57200" y="995579"/>
                <a:ext cx="8229600" cy="49480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 smtClean="0">
                    <a:latin typeface="Cambria Math"/>
                  </a:rPr>
                  <a:t>Biasing the LMV431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dirty="0" smtClean="0">
                  <a:latin typeface="Cambria Math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sz="160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</a:rPr>
                              <m:t>𝑐𝑜𝑚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</a:rPr>
                              <m:t>𝑜𝑢𝑡</m:t>
                            </m:r>
                          </m:sub>
                        </m:sSub>
                      </m:den>
                    </m:f>
                    <m:r>
                      <a:rPr lang="en-US" sz="1600" i="1"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−</m:t>
                    </m:r>
                    <m:f>
                      <m:fPr>
                        <m:ctrlPr>
                          <a:rPr lang="en-US" sz="1600" b="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𝑝𝑢𝑙𝑙𝑢𝑝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𝑙𝑒𝑑</m:t>
                            </m:r>
                          </m:sub>
                        </m:sSub>
                      </m:den>
                    </m:f>
                    <m:r>
                      <a:rPr lang="en-US" sz="1600" b="0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𝐶𝑇𝑅</m:t>
                    </m:r>
                  </m:oMath>
                </a14:m>
                <a:endParaRPr lang="en-US" sz="1600" b="0" dirty="0" smtClean="0">
                  <a:ea typeface="Cambria Math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𝐶𝑚𝑎𝑥</m:t>
                        </m:r>
                      </m:sub>
                    </m:sSub>
                    <m:r>
                      <a:rPr lang="en-US" sz="1600" i="1">
                        <a:latin typeface="Cambria Math"/>
                        <a:ea typeface="Cambria Math"/>
                      </a:rPr>
                      <m:t>≈</m:t>
                    </m:r>
                    <m:f>
                      <m:fPr>
                        <m:ctrlPr>
                          <a:rPr lang="en-US" sz="160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𝑐𝑐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𝑝𝑢𝑙𝑙𝑢𝑝</m:t>
                            </m:r>
                          </m:sub>
                        </m:sSub>
                      </m:den>
                    </m:f>
                  </m:oMath>
                </a14:m>
                <a:endParaRPr lang="en-US" sz="1600" dirty="0" smtClean="0">
                  <a:ea typeface="Cambria Math"/>
                </a:endParaRPr>
              </a:p>
              <a:p>
                <a:endParaRPr lang="en-US" sz="1600" dirty="0" smtClean="0">
                  <a:ea typeface="Cambria Math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𝐹</m:t>
                        </m:r>
                        <m:r>
                          <a:rPr lang="en-US" sz="1600" i="1">
                            <a:latin typeface="Cambria Math"/>
                          </a:rPr>
                          <m:t>𝑚𝑎𝑥</m:t>
                        </m:r>
                      </m:sub>
                    </m:sSub>
                    <m:r>
                      <a:rPr lang="en-US" sz="1600" i="1">
                        <a:latin typeface="Cambria Math"/>
                        <a:ea typeface="Cambria Math"/>
                      </a:rPr>
                      <m:t>≈</m:t>
                    </m:r>
                    <m:f>
                      <m:fPr>
                        <m:ctrlPr>
                          <a:rPr lang="en-US" sz="1600" i="1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sz="1600" i="1">
                                <a:latin typeface="Cambria Math"/>
                              </a:rPr>
                              <m:t>𝐶𝑚𝑎𝑥</m:t>
                            </m:r>
                          </m:sub>
                        </m:sSub>
                      </m:num>
                      <m:den>
                        <m:r>
                          <a:rPr lang="en-US" sz="1600" b="0" i="1" smtClean="0">
                            <a:latin typeface="Cambria Math"/>
                            <a:ea typeface="Cambria Math"/>
                          </a:rPr>
                          <m:t>𝐶𝑇𝑅</m:t>
                        </m:r>
                      </m:den>
                    </m:f>
                  </m:oMath>
                </a14:m>
                <a:endParaRPr lang="en-US" sz="16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𝐹𝑚𝑎𝑥</m:t>
                        </m:r>
                      </m:sub>
                    </m:sSub>
                    <m:r>
                      <a:rPr lang="en-US" sz="1600" i="1" smtClean="0">
                        <a:latin typeface="Cambria Math"/>
                        <a:ea typeface="Cambria Math"/>
                      </a:rPr>
                      <m:t>≈</m:t>
                    </m:r>
                    <m:f>
                      <m:fPr>
                        <m:ctrlPr>
                          <a:rPr lang="en-US" sz="1600" i="1" smtClean="0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𝑜𝑢𝑡</m:t>
                            </m:r>
                          </m:sub>
                        </m:sSub>
                        <m:r>
                          <a:rPr lang="en-US" sz="1600" i="1">
                            <a:latin typeface="Cambria Math"/>
                            <a:ea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16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𝑟𝑒𝑓</m:t>
                            </m:r>
                          </m:sub>
                        </m:sSub>
                        <m:r>
                          <a:rPr lang="en-US" sz="1600" i="1">
                            <a:latin typeface="Cambria Math"/>
                            <a:ea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16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𝑓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  <a:ea typeface="Cambria Math"/>
                              </a:rPr>
                              <m:t>𝑙𝑒𝑑</m:t>
                            </m:r>
                          </m:sub>
                        </m:sSub>
                      </m:den>
                    </m:f>
                  </m:oMath>
                </a14:m>
                <a:endParaRPr lang="en-US" sz="1600" dirty="0" smtClean="0"/>
              </a:p>
              <a:p>
                <a:endParaRPr lang="en-US" sz="16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 smtClean="0"/>
                  <a:t>Equating </a:t>
                </a:r>
                <a:r>
                  <a:rPr lang="en-US" sz="1600" dirty="0" err="1" smtClean="0"/>
                  <a:t>I</a:t>
                </a:r>
                <a:r>
                  <a:rPr lang="en-US" sz="1600" baseline="-25000" dirty="0" err="1" smtClean="0"/>
                  <a:t>Cmax</a:t>
                </a:r>
                <a:r>
                  <a:rPr lang="en-US" sz="1600" dirty="0" smtClean="0"/>
                  <a:t> to </a:t>
                </a:r>
                <a:r>
                  <a:rPr lang="en-US" sz="1600" dirty="0" err="1" smtClean="0"/>
                  <a:t>I</a:t>
                </a:r>
                <a:r>
                  <a:rPr lang="en-US" sz="1600" baseline="-25000" dirty="0" err="1" smtClean="0"/>
                  <a:t>Fmax</a:t>
                </a:r>
                <a:r>
                  <a:rPr lang="en-US" sz="1600" dirty="0" smtClean="0"/>
                  <a:t> and rearranging for </a:t>
                </a:r>
                <a:r>
                  <a:rPr lang="en-US" sz="1600" dirty="0" err="1" smtClean="0"/>
                  <a:t>R</a:t>
                </a:r>
                <a:r>
                  <a:rPr lang="en-US" sz="1600" baseline="-25000" dirty="0" err="1" smtClean="0"/>
                  <a:t>led</a:t>
                </a:r>
                <a:r>
                  <a:rPr lang="en-US" sz="1600" dirty="0" smtClean="0"/>
                  <a:t> yields…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1600" b="0" i="1" smtClean="0">
                            <a:latin typeface="Cambria Math"/>
                          </a:rPr>
                          <m:t>𝑙𝑒𝑑</m:t>
                        </m:r>
                        <m:r>
                          <a:rPr lang="en-US" sz="1600" i="1">
                            <a:latin typeface="Cambria Math"/>
                          </a:rPr>
                          <m:t>𝑚𝑎𝑥</m:t>
                        </m:r>
                      </m:sub>
                    </m:sSub>
                    <m:r>
                      <a:rPr lang="en-US" sz="1600" i="1">
                        <a:latin typeface="Cambria Math"/>
                        <a:ea typeface="Cambria Math"/>
                      </a:rPr>
                      <m:t>≈</m:t>
                    </m:r>
                    <m:f>
                      <m:fPr>
                        <m:ctrlPr>
                          <a:rPr lang="en-US" sz="1600" i="1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1600" i="1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  <a:ea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  <a:ea typeface="Cambria Math"/>
                                  </a:rPr>
                                  <m:t>𝑜𝑢𝑡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  <a:ea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  <a:ea typeface="Cambria Math"/>
                                  </a:rPr>
                                  <m:t>𝑟𝑒𝑓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/>
                                    <a:ea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/>
                                    <a:ea typeface="Cambria Math"/>
                                  </a:rPr>
                                  <m:t>𝑓</m:t>
                                </m:r>
                              </m:sub>
                            </m:sSub>
                          </m:e>
                        </m:d>
                      </m:num>
                      <m:den>
                        <m:sSub>
                          <m:sSubPr>
                            <m:ctrlPr>
                              <a:rPr lang="en-US" sz="16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1600" i="1">
                                <a:latin typeface="Cambria Math"/>
                                <a:ea typeface="Cambria Math"/>
                              </a:rPr>
                              <m:t>𝑐𝑐</m:t>
                            </m:r>
                          </m:sub>
                        </m:sSub>
                      </m:den>
                    </m:f>
                    <m:r>
                      <a:rPr lang="en-US" sz="1600" i="1" smtClean="0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𝐶𝑇𝑅</m:t>
                    </m:r>
                    <m:r>
                      <a:rPr lang="en-US" sz="1600" b="0" i="1" smtClean="0">
                        <a:latin typeface="Cambria Math"/>
                        <a:ea typeface="Cambria Math"/>
                      </a:rPr>
                      <m:t>×</m:t>
                    </m:r>
                    <m:sSub>
                      <m:sSubPr>
                        <m:ctrlPr>
                          <a:rPr lang="en-US" sz="1600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  <a:ea typeface="Cambria Math"/>
                          </a:rPr>
                          <m:t>𝑅</m:t>
                        </m:r>
                      </m:e>
                      <m:sub>
                        <m:r>
                          <a:rPr lang="en-US" sz="1600" i="1">
                            <a:latin typeface="Cambria Math"/>
                            <a:ea typeface="Cambria Math"/>
                          </a:rPr>
                          <m:t>𝑝𝑢𝑙𝑙𝑢𝑝</m:t>
                        </m:r>
                      </m:sub>
                    </m:sSub>
                  </m:oMath>
                </a14:m>
                <a:endParaRPr lang="en-US" sz="16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dirty="0" err="1" smtClean="0"/>
                  <a:t>R</a:t>
                </a:r>
                <a:r>
                  <a:rPr lang="en-US" sz="1600" baseline="-25000" dirty="0" err="1" smtClean="0"/>
                  <a:t>led</a:t>
                </a:r>
                <a:r>
                  <a:rPr lang="en-US" sz="1600" dirty="0"/>
                  <a:t> </a:t>
                </a:r>
                <a:r>
                  <a:rPr lang="en-US" sz="1600" dirty="0" smtClean="0"/>
                  <a:t>sets the Mid band gain as we will see later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sz="1600" baseline="300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995579"/>
                <a:ext cx="8229600" cy="4948021"/>
              </a:xfrm>
              <a:prstGeom prst="rect">
                <a:avLst/>
              </a:prstGeom>
              <a:blipFill rotWithShape="1">
                <a:blip r:embed="rId4"/>
                <a:stretch>
                  <a:fillRect l="-222" t="-4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/>
          <p:nvPr/>
        </p:nvSpPr>
        <p:spPr>
          <a:xfrm>
            <a:off x="3276600" y="1019522"/>
            <a:ext cx="5410200" cy="324767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98438"/>
            <a:ext cx="8724900" cy="1189038"/>
          </a:xfrm>
        </p:spPr>
        <p:txBody>
          <a:bodyPr/>
          <a:lstStyle/>
          <a:p>
            <a:r>
              <a:rPr lang="en-US" sz="3200" dirty="0" smtClean="0"/>
              <a:t>Typical </a:t>
            </a:r>
            <a:r>
              <a:rPr lang="en-US" sz="3200" dirty="0" err="1" smtClean="0"/>
              <a:t>Flyback</a:t>
            </a:r>
            <a:r>
              <a:rPr lang="en-US" sz="3200" dirty="0" smtClean="0"/>
              <a:t> Feedback configuration</a:t>
            </a:r>
            <a:endParaRPr lang="en-US" sz="32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4CE5C8-15B8-4281-AEEF-83F73ECFA53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807836"/>
              </p:ext>
            </p:extLst>
          </p:nvPr>
        </p:nvGraphicFramePr>
        <p:xfrm>
          <a:off x="2667000" y="1071614"/>
          <a:ext cx="5867400" cy="3043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0" name="Visio" r:id="rId5" imgW="4652770" imgH="2497824" progId="Visio.Drawing.11">
                  <p:embed/>
                </p:oleObj>
              </mc:Choice>
              <mc:Fallback>
                <p:oleObj name="Visio" r:id="rId5" imgW="4652770" imgH="249782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7000" y="1071614"/>
                        <a:ext cx="5867400" cy="3043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22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ner loop effects of </a:t>
            </a:r>
            <a:r>
              <a:rPr lang="en-US" dirty="0" err="1" smtClean="0"/>
              <a:t>Optocoupler</a:t>
            </a:r>
            <a:r>
              <a:rPr lang="en-US" dirty="0" smtClean="0"/>
              <a:t> feedback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4CE5C8-15B8-4281-AEEF-83F73ECFA53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04800" y="1447800"/>
            <a:ext cx="3886200" cy="4780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Benefits of Inner loop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/>
              <a:t>better transient response and lower component </a:t>
            </a:r>
            <a:r>
              <a:rPr lang="en-US" sz="1600" dirty="0" smtClean="0"/>
              <a:t>count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 smtClean="0">
                <a:latin typeface="+mj-lt"/>
              </a:rPr>
              <a:t>Ccomp</a:t>
            </a:r>
            <a:r>
              <a:rPr lang="en-US" sz="1600" dirty="0" smtClean="0">
                <a:latin typeface="+mj-lt"/>
              </a:rPr>
              <a:t> at high frequencies becomes a shor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j-lt"/>
              </a:rPr>
              <a:t>The AC voltage across the LMV431 resulting from the Sense voltage at </a:t>
            </a:r>
            <a:r>
              <a:rPr lang="en-US" sz="1600" dirty="0" err="1" smtClean="0">
                <a:latin typeface="+mj-lt"/>
              </a:rPr>
              <a:t>Vref</a:t>
            </a:r>
            <a:r>
              <a:rPr lang="en-US" sz="1600" dirty="0" smtClean="0">
                <a:latin typeface="+mj-lt"/>
              </a:rPr>
              <a:t> goes to 0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j-lt"/>
              </a:rPr>
              <a:t>Feedback at the Ref pin of LMV431 becomes a “Virtual Ground”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j-lt"/>
              </a:rPr>
              <a:t>Because </a:t>
            </a:r>
            <a:r>
              <a:rPr lang="en-US" sz="1600" dirty="0" err="1" smtClean="0">
                <a:latin typeface="+mj-lt"/>
              </a:rPr>
              <a:t>Ccomp</a:t>
            </a:r>
            <a:r>
              <a:rPr lang="en-US" sz="1600" dirty="0" smtClean="0">
                <a:latin typeface="+mj-lt"/>
              </a:rPr>
              <a:t> is a short at high frequencies we would assume that AC output at </a:t>
            </a:r>
            <a:r>
              <a:rPr lang="en-US" sz="1600" dirty="0" err="1" smtClean="0">
                <a:latin typeface="+mj-lt"/>
              </a:rPr>
              <a:t>Vcomp</a:t>
            </a:r>
            <a:r>
              <a:rPr lang="en-US" sz="1600" dirty="0" smtClean="0">
                <a:latin typeface="+mj-lt"/>
              </a:rPr>
              <a:t> is also zer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j-lt"/>
              </a:rPr>
              <a:t>However the LED current is made up of a DC and AC componen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+mj-lt"/>
              </a:rPr>
              <a:t>The AC components finds a path in the inner loop seen at the </a:t>
            </a:r>
            <a:r>
              <a:rPr lang="en-US" sz="1600" dirty="0" err="1" smtClean="0">
                <a:latin typeface="+mj-lt"/>
              </a:rPr>
              <a:t>Optocoupler</a:t>
            </a:r>
            <a:r>
              <a:rPr lang="en-US" sz="1600" dirty="0" smtClean="0">
                <a:latin typeface="+mj-lt"/>
              </a:rPr>
              <a:t> L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baseline="30000" dirty="0">
              <a:latin typeface="+mj-lt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458965"/>
              </p:ext>
            </p:extLst>
          </p:nvPr>
        </p:nvGraphicFramePr>
        <p:xfrm>
          <a:off x="4267200" y="1447800"/>
          <a:ext cx="4419600" cy="335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5" name="Visio" r:id="rId3" imgW="3193620" imgH="2423088" progId="Visio.Drawing.11">
                  <p:embed/>
                </p:oleObj>
              </mc:Choice>
              <mc:Fallback>
                <p:oleObj name="Visio" r:id="rId3" imgW="3193620" imgH="24230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67200" y="1447800"/>
                        <a:ext cx="4419600" cy="33520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612723"/>
              </p:ext>
            </p:extLst>
          </p:nvPr>
        </p:nvGraphicFramePr>
        <p:xfrm>
          <a:off x="5232400" y="4114800"/>
          <a:ext cx="2590800" cy="192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6" name="Visio" r:id="rId5" imgW="1482057" imgH="1103976" progId="Visio.Drawing.11">
                  <p:embed/>
                </p:oleObj>
              </mc:Choice>
              <mc:Fallback>
                <p:oleObj name="Visio" r:id="rId5" imgW="1482057" imgH="11039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32400" y="4114800"/>
                        <a:ext cx="2590800" cy="19278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45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abling the Inner loop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4CE5C8-15B8-4281-AEEF-83F73ECFA53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57200" y="1219200"/>
            <a:ext cx="8458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d in cases </a:t>
            </a:r>
            <a:r>
              <a:rPr lang="en-US" dirty="0"/>
              <a:t>where </a:t>
            </a:r>
            <a:r>
              <a:rPr lang="en-US" dirty="0" smtClean="0"/>
              <a:t>the need </a:t>
            </a:r>
            <a:r>
              <a:rPr lang="en-US" dirty="0"/>
              <a:t>to select a gain or attenuation without </a:t>
            </a:r>
            <a:r>
              <a:rPr lang="en-US" dirty="0" smtClean="0"/>
              <a:t>impacting </a:t>
            </a:r>
            <a:r>
              <a:rPr lang="en-US" dirty="0"/>
              <a:t>the limits of R</a:t>
            </a:r>
            <a:r>
              <a:rPr lang="en-US" baseline="-25000" dirty="0"/>
              <a:t>LED</a:t>
            </a:r>
            <a:r>
              <a:rPr lang="en-US" dirty="0"/>
              <a:t>, you will need to disable Inner loop</a:t>
            </a:r>
          </a:p>
        </p:txBody>
      </p:sp>
      <p:sp>
        <p:nvSpPr>
          <p:cNvPr id="7" name="Oval 6"/>
          <p:cNvSpPr/>
          <p:nvPr/>
        </p:nvSpPr>
        <p:spPr>
          <a:xfrm>
            <a:off x="4114800" y="2133600"/>
            <a:ext cx="1524000" cy="17907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562601"/>
              </p:ext>
            </p:extLst>
          </p:nvPr>
        </p:nvGraphicFramePr>
        <p:xfrm>
          <a:off x="1377156" y="2026692"/>
          <a:ext cx="5475287" cy="379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6" name="Visio" r:id="rId3" imgW="3176115" imgH="2201688" progId="Visio.Drawing.11">
                  <p:embed/>
                </p:oleObj>
              </mc:Choice>
              <mc:Fallback>
                <p:oleObj name="Visio" r:id="rId3" imgW="3176115" imgH="22016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7156" y="2026692"/>
                        <a:ext cx="5475287" cy="3795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8242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-152400"/>
            <a:ext cx="8877300" cy="1189038"/>
          </a:xfrm>
        </p:spPr>
        <p:txBody>
          <a:bodyPr/>
          <a:lstStyle/>
          <a:p>
            <a:r>
              <a:rPr lang="en-US" sz="3200" dirty="0" smtClean="0"/>
              <a:t>Type II Compensation </a:t>
            </a:r>
            <a:r>
              <a:rPr lang="en-US" sz="3200" dirty="0" err="1" smtClean="0"/>
              <a:t>Optocoupler</a:t>
            </a:r>
            <a:r>
              <a:rPr lang="en-US" sz="3200" dirty="0" smtClean="0"/>
              <a:t> </a:t>
            </a:r>
            <a:r>
              <a:rPr lang="en-US" sz="3200" dirty="0" err="1" smtClean="0"/>
              <a:t>Feedack</a:t>
            </a:r>
            <a:endParaRPr lang="en-US" sz="32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I Confidential - NDA Restriction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4CE5C8-15B8-4281-AEEF-83F73ECFA53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762000"/>
            <a:ext cx="3810000" cy="315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397630"/>
              </p:ext>
            </p:extLst>
          </p:nvPr>
        </p:nvGraphicFramePr>
        <p:xfrm>
          <a:off x="1704975" y="2178050"/>
          <a:ext cx="41275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0" name="Equation" r:id="rId4" imgW="330120" imgH="393480" progId="Equation.3">
                  <p:embed/>
                </p:oleObj>
              </mc:Choice>
              <mc:Fallback>
                <p:oleObj name="Equation" r:id="rId4" imgW="33012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975" y="2178050"/>
                        <a:ext cx="412750" cy="492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919073"/>
              </p:ext>
            </p:extLst>
          </p:nvPr>
        </p:nvGraphicFramePr>
        <p:xfrm>
          <a:off x="1295400" y="1981200"/>
          <a:ext cx="365125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1" name="Equation" r:id="rId6" imgW="291973" imgH="190417" progId="Equation.3">
                  <p:embed/>
                </p:oleObj>
              </mc:Choice>
              <mc:Fallback>
                <p:oleObj name="Equation" r:id="rId6" imgW="291973" imgH="190417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81200"/>
                        <a:ext cx="365125" cy="238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699541"/>
              </p:ext>
            </p:extLst>
          </p:nvPr>
        </p:nvGraphicFramePr>
        <p:xfrm>
          <a:off x="2779713" y="1560513"/>
          <a:ext cx="4127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2" name="Equation" r:id="rId8" imgW="330120" imgH="406080" progId="Equation.3">
                  <p:embed/>
                </p:oleObj>
              </mc:Choice>
              <mc:Fallback>
                <p:oleObj name="Equation" r:id="rId8" imgW="330120" imgH="4060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9713" y="1560513"/>
                        <a:ext cx="412750" cy="50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943149"/>
              </p:ext>
            </p:extLst>
          </p:nvPr>
        </p:nvGraphicFramePr>
        <p:xfrm>
          <a:off x="4191000" y="813257"/>
          <a:ext cx="4608718" cy="3100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3" name="Visio" r:id="rId10" imgW="3176115" imgH="2136240" progId="Visio.Drawing.11">
                  <p:embed/>
                </p:oleObj>
              </mc:Choice>
              <mc:Fallback>
                <p:oleObj name="Visio" r:id="rId10" imgW="3176115" imgH="2136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191000" y="813257"/>
                        <a:ext cx="4608718" cy="31001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48920" y="4011771"/>
                <a:ext cx="2444066" cy="6632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𝐴𝑉𝑀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𝐶𝑇𝑅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×</m:t>
                      </m:r>
                      <m:f>
                        <m:f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𝑝𝑢𝑙𝑙𝑢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𝑙𝑒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920" y="4011771"/>
                <a:ext cx="2444066" cy="663258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48920" y="4698921"/>
                <a:ext cx="2323200" cy="689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i="1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𝑍𝑒𝑎</m:t>
                          </m:r>
                        </m:sub>
                      </m:sSub>
                      <m:r>
                        <a:rPr lang="el-GR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l-GR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l-GR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𝑡𝑜𝑝</m:t>
                              </m:r>
                            </m:sub>
                          </m:sSub>
                          <m:r>
                            <a:rPr lang="el-GR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l-GR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𝑐𝑜𝑚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920" y="4698921"/>
                <a:ext cx="2323200" cy="689997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228600" y="5412771"/>
                <a:ext cx="2242602" cy="689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i="1">
                              <a:latin typeface="Cambria Math"/>
                            </a:rPr>
                            <m:t>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𝑝𝑒𝑎</m:t>
                          </m:r>
                        </m:sub>
                      </m:sSub>
                      <m:r>
                        <a:rPr lang="el-GR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l-GR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l-GR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𝑝𝑢𝑙𝑙𝑢𝑝</m:t>
                              </m:r>
                            </m:sub>
                          </m:sSub>
                          <m:r>
                            <a:rPr lang="el-GR" i="1" smtClean="0">
                              <a:latin typeface="Cambria Math"/>
                              <a:ea typeface="Cambria Math"/>
                            </a:rPr>
                            <m:t>×</m:t>
                          </m:r>
                          <m:sSub>
                            <m:sSubPr>
                              <m:ctrlPr>
                                <a:rPr lang="el-GR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5412771"/>
                <a:ext cx="2242602" cy="689997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5029200" y="4487292"/>
                <a:ext cx="2943178" cy="11147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l-GR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l-GR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𝑜𝑚𝑝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l-GR" i="1" smtClean="0"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𝑜𝑢𝑡</m:t>
                              </m:r>
                            </m:sub>
                          </m:sSub>
                        </m:den>
                      </m:f>
                      <m:r>
                        <a:rPr lang="el-GR" i="1" smtClean="0">
                          <a:latin typeface="Cambria Math"/>
                          <a:ea typeface="Cambria Math"/>
                        </a:rPr>
                        <m:t>≈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−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𝐴𝑉𝑀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×</m:t>
                      </m:r>
                      <m:f>
                        <m:fPr>
                          <m:ctrlPr>
                            <a:rPr lang="el-GR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1+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l-GR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i="1">
                                      <a:latin typeface="Cambria Math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𝑍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𝑒𝑎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𝑠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)</m:t>
                              </m:r>
                            </m:den>
                          </m:f>
                        </m:num>
                        <m:den>
                          <m:r>
                            <a:rPr lang="en-US" i="1">
                              <a:latin typeface="Cambria Math"/>
                              <a:ea typeface="Cambria Math"/>
                            </a:rPr>
                            <m:t>1+</m:t>
                          </m:r>
                          <m:f>
                            <m:fPr>
                              <m:ctrlPr>
                                <a:rPr lang="en-US" i="1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l-GR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i="1">
                                      <a:latin typeface="Cambria Math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𝑒𝑎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9200" y="4487292"/>
                <a:ext cx="2943178" cy="1114729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31220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AAAAAA"/>
      </a:dk1>
      <a:lt1>
        <a:srgbClr val="FFFFFF"/>
      </a:lt1>
      <a:dk2>
        <a:srgbClr val="000000"/>
      </a:dk2>
      <a:lt2>
        <a:srgbClr val="FFFFFF"/>
      </a:lt2>
      <a:accent1>
        <a:srgbClr val="AAAAAA"/>
      </a:accent1>
      <a:accent2>
        <a:srgbClr val="FFFFFF"/>
      </a:accent2>
      <a:accent3>
        <a:srgbClr val="AAAAAA"/>
      </a:accent3>
      <a:accent4>
        <a:srgbClr val="DADADA"/>
      </a:accent4>
      <a:accent5>
        <a:srgbClr val="D2D2D2"/>
      </a:accent5>
      <a:accent6>
        <a:srgbClr val="E7E7E7"/>
      </a:accent6>
      <a:hlink>
        <a:srgbClr val="AAAAAA"/>
      </a:hlink>
      <a:folHlink>
        <a:srgbClr val="FF00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5_FinalPowerpoint">
  <a:themeElements>
    <a:clrScheme name="1_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1_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AAAAAA"/>
      </a:lt1>
      <a:dk2>
        <a:srgbClr val="FFFFFF"/>
      </a:dk2>
      <a:lt2>
        <a:srgbClr val="808080"/>
      </a:lt2>
      <a:accent1>
        <a:srgbClr val="000000"/>
      </a:accent1>
      <a:accent2>
        <a:srgbClr val="AAAAAA"/>
      </a:accent2>
      <a:accent3>
        <a:srgbClr val="D2D2D2"/>
      </a:accent3>
      <a:accent4>
        <a:srgbClr val="000000"/>
      </a:accent4>
      <a:accent5>
        <a:srgbClr val="AAAAAA"/>
      </a:accent5>
      <a:accent6>
        <a:srgbClr val="9A9A9A"/>
      </a:accent6>
      <a:hlink>
        <a:srgbClr val="FF0000"/>
      </a:hlink>
      <a:folHlink>
        <a:srgbClr val="FFFFFF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AAAAAA"/>
        </a:lt1>
        <a:dk2>
          <a:srgbClr val="FFFFFF"/>
        </a:dk2>
        <a:lt2>
          <a:srgbClr val="80808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000000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Custom Design">
  <a:themeElements>
    <a:clrScheme name="4_Custom Design 1">
      <a:dk1>
        <a:srgbClr val="AAAAAA"/>
      </a:dk1>
      <a:lt1>
        <a:srgbClr val="FFFFFF"/>
      </a:lt1>
      <a:dk2>
        <a:srgbClr val="000000"/>
      </a:dk2>
      <a:lt2>
        <a:srgbClr val="FFFFFF"/>
      </a:lt2>
      <a:accent1>
        <a:srgbClr val="AAAAAA"/>
      </a:accent1>
      <a:accent2>
        <a:srgbClr val="FFFFFF"/>
      </a:accent2>
      <a:accent3>
        <a:srgbClr val="AAAAAA"/>
      </a:accent3>
      <a:accent4>
        <a:srgbClr val="DADADA"/>
      </a:accent4>
      <a:accent5>
        <a:srgbClr val="D2D2D2"/>
      </a:accent5>
      <a:accent6>
        <a:srgbClr val="E7E7E7"/>
      </a:accent6>
      <a:hlink>
        <a:srgbClr val="AAAAAA"/>
      </a:hlink>
      <a:folHlink>
        <a:srgbClr val="FF0000"/>
      </a:folHlink>
    </a:clrScheme>
    <a:fontScheme name="4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Custom Design 1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TI_Landscape_20111108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TI_Landscape_20111108">
  <a:themeElements>
    <a:clrScheme name="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FinalPowerpoint">
  <a:themeElements>
    <a:clrScheme name="1_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1_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FinalPowerpoint">
  <a:themeElements>
    <a:clrScheme name="1_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1_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2_FinalPowerpoint">
  <a:themeElements>
    <a:clrScheme name="1_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1_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3_FinalPowerpoint">
  <a:themeElements>
    <a:clrScheme name="1_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1_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ppt/theme/themeOverride2.xml><?xml version="1.0" encoding="utf-8"?>
<a:themeOverride xmlns:a="http://schemas.openxmlformats.org/drawingml/2006/main">
  <a:clrScheme name="FinalPowerpoint 4">
    <a:dk1>
      <a:srgbClr val="000000"/>
    </a:dk1>
    <a:lt1>
      <a:srgbClr val="FF0000"/>
    </a:lt1>
    <a:dk2>
      <a:srgbClr val="FFFFFF"/>
    </a:dk2>
    <a:lt2>
      <a:srgbClr val="000000"/>
    </a:lt2>
    <a:accent1>
      <a:srgbClr val="AAAAAA"/>
    </a:accent1>
    <a:accent2>
      <a:srgbClr val="FFFFFF"/>
    </a:accent2>
    <a:accent3>
      <a:srgbClr val="FFAAAA"/>
    </a:accent3>
    <a:accent4>
      <a:srgbClr val="000000"/>
    </a:accent4>
    <a:accent5>
      <a:srgbClr val="D2D2D2"/>
    </a:accent5>
    <a:accent6>
      <a:srgbClr val="E7E7E7"/>
    </a:accent6>
    <a:hlink>
      <a:srgbClr val="000000"/>
    </a:hlink>
    <a:folHlink>
      <a:srgbClr val="AAAAAA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0B597AEDF19B94B882B30A4735C5C14" ma:contentTypeVersion="0" ma:contentTypeDescription="Create a new document." ma:contentTypeScope="" ma:versionID="c51811e5714f1d64e324ac40620619b9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0072E5BC-C744-4761-85E3-C558BFC5E5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B082F360-363D-489B-9B4B-92C63C55BB0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BD33A8D-03A7-4EFC-95CC-9740D47A4370}">
  <ds:schemaRefs>
    <ds:schemaRef ds:uri="http://purl.org/dc/elements/1.1/"/>
    <ds:schemaRef ds:uri="http://www.w3.org/XML/1998/namespace"/>
    <ds:schemaRef ds:uri="http://schemas.microsoft.com/office/2006/metadata/properties"/>
    <ds:schemaRef ds:uri="http://schemas.microsoft.com/office/2006/documentManagement/types"/>
    <ds:schemaRef ds:uri="http://purl.org/dc/dcmitype/"/>
    <ds:schemaRef ds:uri="http://schemas.openxmlformats.org/package/2006/metadata/core-properties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inalPowerpoint</Template>
  <TotalTime>56897</TotalTime>
  <Words>600</Words>
  <Application>Microsoft Office PowerPoint</Application>
  <PresentationFormat>On-screen Show (4:3)</PresentationFormat>
  <Paragraphs>68</Paragraphs>
  <Slides>6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0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8" baseType="lpstr">
      <vt:lpstr>Custom Design</vt:lpstr>
      <vt:lpstr>1_Custom Design</vt:lpstr>
      <vt:lpstr>4_Custom Design</vt:lpstr>
      <vt:lpstr>TI_Landscape_20111108</vt:lpstr>
      <vt:lpstr>1_TI_Landscape_20111108</vt:lpstr>
      <vt:lpstr>4_FinalPowerpoint</vt:lpstr>
      <vt:lpstr>1_FinalPowerpoint</vt:lpstr>
      <vt:lpstr>2_FinalPowerpoint</vt:lpstr>
      <vt:lpstr>3_FinalPowerpoint</vt:lpstr>
      <vt:lpstr>5_FinalPowerpoint</vt:lpstr>
      <vt:lpstr>Visio</vt:lpstr>
      <vt:lpstr>Equation</vt:lpstr>
      <vt:lpstr>The OptoCoupler or OptoIsolator</vt:lpstr>
      <vt:lpstr>LMV431 Reference</vt:lpstr>
      <vt:lpstr>Typical Flyback Feedback configuration</vt:lpstr>
      <vt:lpstr>Inner loop effects of Optocoupler feedback</vt:lpstr>
      <vt:lpstr>Disabling the Inner loop</vt:lpstr>
      <vt:lpstr>Type II Compensation Optocoupler Feedack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 Audio and Infotainment Processor Solutions</dc:title>
  <dc:creator>Matt Watson</dc:creator>
  <cp:lastModifiedBy>Tao, Johnsin</cp:lastModifiedBy>
  <cp:revision>909</cp:revision>
  <dcterms:created xsi:type="dcterms:W3CDTF">2007-12-19T20:51:45Z</dcterms:created>
  <dcterms:modified xsi:type="dcterms:W3CDTF">2014-08-13T06:41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0B597AEDF19B94B882B30A4735C5C14</vt:lpwstr>
  </property>
</Properties>
</file>